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E03AC" w:rsidRPr="00EE03AC" w14:paraId="244C02E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5CEBBE" w14:textId="77777777" w:rsidR="007C159A" w:rsidRPr="00EE03A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EE03A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CCAE6B" w14:textId="77777777" w:rsidR="007C159A" w:rsidRPr="00EE03A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E03A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E03AC" w:rsidRPr="00EE03AC" w14:paraId="28AD347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18556E" w14:textId="77777777" w:rsidR="007C159A" w:rsidRPr="00EE03A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E03A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920A98" w14:textId="77777777" w:rsidR="007C159A" w:rsidRPr="00EE03AC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E03A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EE03A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EE03AC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EE03AC" w:rsidRPr="00EE03AC" w14:paraId="742F2B5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C1E158" w14:textId="77777777" w:rsidR="008C3C67" w:rsidRPr="00EE03AC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E03A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EE03A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EE03A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EE9DFA" w14:textId="77777777" w:rsidR="002D4CC5" w:rsidRPr="00EE03AC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E03A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02C0156" w14:textId="77777777" w:rsidR="00752071" w:rsidRPr="00EE03AC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638"/>
      </w:tblGrid>
      <w:tr w:rsidR="00EE03AC" w:rsidRPr="00EE03AC" w14:paraId="2F23349C" w14:textId="77777777" w:rsidTr="008A2147">
        <w:tc>
          <w:tcPr>
            <w:tcW w:w="0" w:type="auto"/>
          </w:tcPr>
          <w:p w14:paraId="533C11B0" w14:textId="77777777" w:rsidR="008C3C67" w:rsidRPr="00EE03AC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E03AC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656" w:type="dxa"/>
          </w:tcPr>
          <w:p w14:paraId="427F77C9" w14:textId="77777777" w:rsidR="008C3C67" w:rsidRPr="00EE03AC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E03A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EE03AC" w:rsidRPr="00EE03AC" w14:paraId="109EBED6" w14:textId="77777777" w:rsidTr="008A2147">
        <w:tc>
          <w:tcPr>
            <w:tcW w:w="0" w:type="auto"/>
          </w:tcPr>
          <w:p w14:paraId="74A60F4C" w14:textId="77777777" w:rsidR="009C1CF1" w:rsidRPr="00EE03AC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E03A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656" w:type="dxa"/>
          </w:tcPr>
          <w:p w14:paraId="21A5D384" w14:textId="77777777" w:rsidR="009C1CF1" w:rsidRPr="00EE03AC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E03AC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EE03A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3B21C53" w14:textId="77777777" w:rsidR="00EE03AC" w:rsidRPr="00EE03AC" w:rsidRDefault="00EE03AC" w:rsidP="0051421D">
            <w:pPr>
              <w:spacing w:after="0" w:line="240" w:lineRule="auto"/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1BA72DF" w14:textId="08F6EB6B" w:rsidR="007E418B" w:rsidRPr="00EE03AC" w:rsidRDefault="00B20ADC" w:rsidP="0051421D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E03AC">
              <w:rPr>
                <w:rFonts w:ascii="Arial" w:hAnsi="Arial" w:cs="Arial"/>
                <w:b/>
                <w:bCs/>
                <w:color w:val="404040" w:themeColor="text1" w:themeTint="BF"/>
              </w:rPr>
              <w:t>AUTORIZACIÓN DE IMPORTACIÓN DE VACUNA CONTRA BRUCELOSIS</w:t>
            </w:r>
          </w:p>
          <w:p w14:paraId="6A09DF48" w14:textId="77777777" w:rsidR="00EE03AC" w:rsidRPr="00EE03AC" w:rsidRDefault="00EE03AC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8D58EC8" w14:textId="7F59D6DC" w:rsidR="00DC3980" w:rsidRPr="00EE03AC" w:rsidRDefault="00EE03AC" w:rsidP="00EE03AC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E03AC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F8026C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EE03AC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. </w:t>
            </w:r>
          </w:p>
          <w:p w14:paraId="73D36A37" w14:textId="77777777" w:rsidR="00DC3980" w:rsidRPr="00EE03AC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EE03AC" w:rsidRPr="00EE03AC" w14:paraId="6D1F9C93" w14:textId="77777777" w:rsidTr="008A2147">
        <w:tc>
          <w:tcPr>
            <w:tcW w:w="0" w:type="auto"/>
          </w:tcPr>
          <w:p w14:paraId="350BDF26" w14:textId="77777777" w:rsidR="008C3C67" w:rsidRPr="00EE03AC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E03AC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656" w:type="dxa"/>
          </w:tcPr>
          <w:p w14:paraId="237C929E" w14:textId="77777777" w:rsidR="008C3C67" w:rsidRPr="00EE03AC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03AC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EE03A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EE03AC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EE03A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29F49A2" w14:textId="3760D1F9" w:rsidR="00E271AC" w:rsidRPr="00EE03AC" w:rsidRDefault="00E271AC" w:rsidP="00EE03AC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03AC">
              <w:rPr>
                <w:rFonts w:ascii="Arial" w:hAnsi="Arial" w:cs="Arial"/>
                <w:color w:val="404040" w:themeColor="text1" w:themeTint="BF"/>
              </w:rPr>
              <w:t>Ley de Sanidad Vegetal y Animal, y su reglamento Decreto 36-98, del 08 de junio de 1998 y su Reglamento, Acuerdo Gubernativo No. 745-99 del 30 de septiembre del año 1999.</w:t>
            </w:r>
          </w:p>
          <w:p w14:paraId="53D887B8" w14:textId="5C9DFEB0" w:rsidR="00E271AC" w:rsidRPr="00EE03AC" w:rsidRDefault="00E271AC" w:rsidP="00EE03AC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03AC">
              <w:rPr>
                <w:rFonts w:ascii="Arial" w:hAnsi="Arial" w:cs="Arial"/>
                <w:color w:val="404040" w:themeColor="text1" w:themeTint="BF"/>
              </w:rPr>
              <w:t>Acuerdo Gubernativo 338-2010, de fecha 19 de noviembre del 2010, que contiene el Reglamento Orgánico Interno del Ministerio de Agricultura, Ganadería y alimentación con el objeto de normar la estructura orgánica interna y funciones del Ministerio para cumplir las funciones de su competencia.</w:t>
            </w:r>
          </w:p>
          <w:p w14:paraId="34DB7CB4" w14:textId="7F91E2CD" w:rsidR="008C3C67" w:rsidRPr="00EE03AC" w:rsidRDefault="00E271AC" w:rsidP="00EE03AC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03AC">
              <w:rPr>
                <w:rFonts w:ascii="Arial" w:hAnsi="Arial" w:cs="Arial"/>
                <w:color w:val="404040" w:themeColor="text1" w:themeTint="BF"/>
              </w:rPr>
              <w:t>Acuerdo Ministerial No. 495-2006, Disposiciones zoosanitarias para la declaración obligatoria de enfermedades en especies animales.</w:t>
            </w:r>
          </w:p>
          <w:p w14:paraId="634BDD94" w14:textId="3C4C5A4C" w:rsidR="003A3867" w:rsidRPr="00EE03AC" w:rsidRDefault="003235DD" w:rsidP="00EE03AC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03AC">
              <w:rPr>
                <w:rFonts w:ascii="Arial" w:eastAsia="Times New Roman" w:hAnsi="Arial" w:cs="Arial"/>
                <w:color w:val="404040" w:themeColor="text1" w:themeTint="BF"/>
              </w:rPr>
              <w:t xml:space="preserve">Acuerdo </w:t>
            </w:r>
            <w:r w:rsidR="00475ACF" w:rsidRPr="00EE03AC">
              <w:rPr>
                <w:rFonts w:ascii="Arial" w:eastAsia="Times New Roman" w:hAnsi="Arial" w:cs="Arial"/>
                <w:color w:val="404040" w:themeColor="text1" w:themeTint="BF"/>
              </w:rPr>
              <w:t>Gubernativo</w:t>
            </w:r>
            <w:r w:rsidR="003426E4" w:rsidRPr="00EE03AC">
              <w:rPr>
                <w:rFonts w:ascii="Arial" w:eastAsia="Times New Roman" w:hAnsi="Arial" w:cs="Arial"/>
                <w:color w:val="404040" w:themeColor="text1" w:themeTint="BF"/>
              </w:rPr>
              <w:t xml:space="preserve"> No.</w:t>
            </w:r>
            <w:r w:rsidR="00475ACF" w:rsidRPr="00EE03AC">
              <w:rPr>
                <w:rFonts w:ascii="Arial" w:eastAsia="Times New Roman" w:hAnsi="Arial" w:cs="Arial"/>
                <w:color w:val="404040" w:themeColor="text1" w:themeTint="BF"/>
              </w:rPr>
              <w:t xml:space="preserve"> 576-84</w:t>
            </w:r>
            <w:r w:rsidR="003426E4" w:rsidRPr="00EE03AC">
              <w:rPr>
                <w:rFonts w:ascii="Arial" w:eastAsia="Times New Roman" w:hAnsi="Arial" w:cs="Arial"/>
                <w:color w:val="404040" w:themeColor="text1" w:themeTint="BF"/>
              </w:rPr>
              <w:t>,</w:t>
            </w:r>
            <w:r w:rsidR="00475ACF" w:rsidRPr="00EE03AC">
              <w:rPr>
                <w:rFonts w:ascii="Arial" w:eastAsia="Times New Roman" w:hAnsi="Arial" w:cs="Arial"/>
                <w:color w:val="404040" w:themeColor="text1" w:themeTint="BF"/>
              </w:rPr>
              <w:t xml:space="preserve"> Reglamento para el Control y Erradicación de Brucelosis, Tuberculosis y Rabia en los Animales domésticos.</w:t>
            </w:r>
          </w:p>
          <w:p w14:paraId="70806EF3" w14:textId="7D82ED4C" w:rsidR="00156B1E" w:rsidRPr="00EE03AC" w:rsidRDefault="00156B1E" w:rsidP="00EE03AC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03AC">
              <w:rPr>
                <w:rFonts w:ascii="Arial" w:eastAsia="Times New Roman" w:hAnsi="Arial" w:cs="Arial"/>
                <w:color w:val="404040" w:themeColor="text1" w:themeTint="BF"/>
              </w:rPr>
              <w:t xml:space="preserve">Acuerdo Ministerial </w:t>
            </w:r>
            <w:r w:rsidR="004308BB" w:rsidRPr="00EE03AC">
              <w:rPr>
                <w:rFonts w:ascii="Arial" w:eastAsia="Times New Roman" w:hAnsi="Arial" w:cs="Arial"/>
                <w:color w:val="404040" w:themeColor="text1" w:themeTint="BF"/>
              </w:rPr>
              <w:t xml:space="preserve">No. </w:t>
            </w:r>
            <w:r w:rsidRPr="00EE03AC">
              <w:rPr>
                <w:rFonts w:ascii="Arial" w:eastAsia="Times New Roman" w:hAnsi="Arial" w:cs="Arial"/>
                <w:color w:val="404040" w:themeColor="text1" w:themeTint="BF"/>
              </w:rPr>
              <w:t>157-2007 Manual de Procedimientos de Control y Erradicación de Brucelosis y Tuberculosis</w:t>
            </w:r>
          </w:p>
          <w:p w14:paraId="0A2D479B" w14:textId="7080490A" w:rsidR="004308BB" w:rsidRPr="00EE03AC" w:rsidRDefault="004308BB" w:rsidP="00EE03AC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E03AC">
              <w:rPr>
                <w:rFonts w:ascii="Arial" w:eastAsia="Times New Roman" w:hAnsi="Arial" w:cs="Arial"/>
                <w:color w:val="404040" w:themeColor="text1" w:themeTint="BF"/>
              </w:rPr>
              <w:t>Acuerdo Ministerial No. 24-2014</w:t>
            </w:r>
            <w:r w:rsidR="00F32ACE" w:rsidRPr="00EE03AC">
              <w:rPr>
                <w:rFonts w:ascii="Arial" w:eastAsia="Times New Roman" w:hAnsi="Arial" w:cs="Arial"/>
                <w:color w:val="404040" w:themeColor="text1" w:themeTint="BF"/>
              </w:rPr>
              <w:t>,</w:t>
            </w:r>
            <w:r w:rsidRPr="00EE03AC">
              <w:rPr>
                <w:rFonts w:ascii="Arial" w:eastAsia="Times New Roman" w:hAnsi="Arial" w:cs="Arial"/>
                <w:color w:val="404040" w:themeColor="text1" w:themeTint="BF"/>
              </w:rPr>
              <w:t xml:space="preserve"> Creación de Sistema Nacional de Trazabilidad Pecuaria de Guatemala, SINAT-GT</w:t>
            </w:r>
          </w:p>
          <w:p w14:paraId="3326A89F" w14:textId="77777777" w:rsidR="00475ACF" w:rsidRPr="00EE03AC" w:rsidRDefault="00475ACF" w:rsidP="00EE03A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EE03AC" w:rsidRPr="00EE03AC" w14:paraId="21468D9D" w14:textId="77777777" w:rsidTr="008A2147">
        <w:tc>
          <w:tcPr>
            <w:tcW w:w="564" w:type="dxa"/>
          </w:tcPr>
          <w:p w14:paraId="16D5C8CD" w14:textId="77777777" w:rsidR="00475ACF" w:rsidRPr="00EE03AC" w:rsidRDefault="00475ACF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228519CC" w14:textId="421133BC" w:rsidR="008C3C67" w:rsidRPr="00EE03AC" w:rsidRDefault="000B72B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645" w:type="dxa"/>
          </w:tcPr>
          <w:p w14:paraId="1EE1FC05" w14:textId="2A52507D" w:rsidR="002D4CC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E03A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EE03A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2E68E8C" w14:textId="0B017679" w:rsidR="00EE03AC" w:rsidRDefault="00EE03AC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EE03AC" w:rsidRPr="008E2F03" w14:paraId="5871EB37" w14:textId="77777777" w:rsidTr="00BC493D">
              <w:tc>
                <w:tcPr>
                  <w:tcW w:w="3847" w:type="dxa"/>
                </w:tcPr>
                <w:p w14:paraId="2CF27B4E" w14:textId="77777777" w:rsidR="00EE03AC" w:rsidRPr="00ED609F" w:rsidRDefault="00EE03AC" w:rsidP="00EE03A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6D71392C" w14:textId="77777777" w:rsidR="00EE03AC" w:rsidRPr="00ED609F" w:rsidRDefault="00EE03AC" w:rsidP="00EE03A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D609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  <w:p w14:paraId="2BAB4505" w14:textId="77777777" w:rsidR="00EE03AC" w:rsidRPr="00ED609F" w:rsidRDefault="00EE03AC" w:rsidP="00EE03A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483AA5B" w14:textId="77777777" w:rsidR="00EE03AC" w:rsidRPr="00ED609F" w:rsidRDefault="00EE03AC" w:rsidP="00EE03A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2A2B4139" w14:textId="77777777" w:rsidR="00EE03AC" w:rsidRPr="00ED609F" w:rsidRDefault="00EE03AC" w:rsidP="00EE03AC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D609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</w:t>
                  </w:r>
                </w:p>
              </w:tc>
            </w:tr>
            <w:tr w:rsidR="00EE03AC" w:rsidRPr="008E2F03" w14:paraId="144C3230" w14:textId="77777777" w:rsidTr="00BC493D">
              <w:tc>
                <w:tcPr>
                  <w:tcW w:w="3847" w:type="dxa"/>
                </w:tcPr>
                <w:p w14:paraId="36A0BFE5" w14:textId="77777777" w:rsidR="00EE03AC" w:rsidRPr="00EE03AC" w:rsidRDefault="00EE03AC" w:rsidP="00EE03AC">
                  <w:pPr>
                    <w:pStyle w:val="Sinespaciado"/>
                    <w:numPr>
                      <w:ilvl w:val="0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Constancia de inscripción en SINAT-GT actualizada.</w:t>
                  </w:r>
                </w:p>
                <w:p w14:paraId="4FEE8EA1" w14:textId="77777777" w:rsidR="00EE03AC" w:rsidRPr="00EE03AC" w:rsidRDefault="00EE03AC" w:rsidP="00EE03AC">
                  <w:pPr>
                    <w:pStyle w:val="Sinespaciado"/>
                    <w:numPr>
                      <w:ilvl w:val="0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Ficha técnica de vacuna interesada a importar a Guatemala</w:t>
                  </w:r>
                </w:p>
                <w:p w14:paraId="0DE2998C" w14:textId="7A4685F3" w:rsidR="00EE03AC" w:rsidRDefault="00EE03AC" w:rsidP="00EE03AC">
                  <w:pPr>
                    <w:pStyle w:val="Sinespaciado"/>
                    <w:numPr>
                      <w:ilvl w:val="0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Boleta de solicitud de Autorización de Importación de Vacuna Contra Brucelosis debidamente llenada y firmada por regente de establecimiento importador.</w:t>
                  </w:r>
                </w:p>
                <w:p w14:paraId="7E8DC2AB" w14:textId="5AECDCDB" w:rsidR="000B72BE" w:rsidRDefault="000B72BE" w:rsidP="000B72BE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4BE1A230" w14:textId="66638879" w:rsidR="000B72BE" w:rsidRDefault="000B72BE" w:rsidP="000B72BE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137775B5" w14:textId="77777777" w:rsidR="000B72BE" w:rsidRPr="00EE03AC" w:rsidRDefault="000B72BE" w:rsidP="000B72BE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25599013" w14:textId="609E5E9E" w:rsidR="00EE03AC" w:rsidRPr="00681F7C" w:rsidRDefault="00EE03AC" w:rsidP="00EE03AC">
                  <w:pPr>
                    <w:pStyle w:val="Sinespaciado"/>
                    <w:ind w:left="360"/>
                    <w:jc w:val="both"/>
                    <w:rPr>
                      <w:rFonts w:ascii="Arial" w:eastAsia="Times New Roman" w:hAnsi="Arial" w:cs="Arial"/>
                      <w:lang w:val="es-ES" w:eastAsia="es-GT"/>
                    </w:rPr>
                  </w:pPr>
                </w:p>
              </w:tc>
              <w:tc>
                <w:tcPr>
                  <w:tcW w:w="4105" w:type="dxa"/>
                </w:tcPr>
                <w:p w14:paraId="0A128802" w14:textId="327BCAF2" w:rsidR="00EE03AC" w:rsidRPr="00EE03AC" w:rsidRDefault="00EE03AC" w:rsidP="00EE03AC">
                  <w:pPr>
                    <w:pStyle w:val="Sinespaciado"/>
                    <w:numPr>
                      <w:ilvl w:val="0"/>
                      <w:numId w:val="18"/>
                    </w:numPr>
                    <w:ind w:left="343" w:hanging="284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Constancia de inscripción en SINAT-GT actualizada.</w:t>
                  </w:r>
                </w:p>
                <w:p w14:paraId="03F86A9B" w14:textId="77777777" w:rsidR="00EE03AC" w:rsidRPr="00EE03AC" w:rsidRDefault="00EE03AC" w:rsidP="00EE03AC">
                  <w:pPr>
                    <w:pStyle w:val="Sinespaciado"/>
                    <w:numPr>
                      <w:ilvl w:val="0"/>
                      <w:numId w:val="18"/>
                    </w:numPr>
                    <w:ind w:left="343" w:hanging="284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Ficha técnica de vacuna interesada a importar a Guatemala</w:t>
                  </w:r>
                </w:p>
                <w:p w14:paraId="6C1E606C" w14:textId="77777777" w:rsidR="00EE03AC" w:rsidRPr="00EE03AC" w:rsidRDefault="00EE03AC" w:rsidP="00EE03AC">
                  <w:pPr>
                    <w:pStyle w:val="Sinespaciado"/>
                    <w:numPr>
                      <w:ilvl w:val="0"/>
                      <w:numId w:val="18"/>
                    </w:numPr>
                    <w:ind w:left="343" w:hanging="284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Boleta de solicitud de Autorización de Importación de Vacuna Contra Brucelosis debidamente llenada y firmada por regente de establecimiento importador.</w:t>
                  </w:r>
                </w:p>
                <w:p w14:paraId="77F8DC60" w14:textId="7079C1F3" w:rsidR="00EE03AC" w:rsidRPr="00681F7C" w:rsidRDefault="00EE03AC" w:rsidP="00EE03AC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lang w:val="es-ES" w:eastAsia="es-GT"/>
                    </w:rPr>
                  </w:pPr>
                </w:p>
                <w:p w14:paraId="212B46EA" w14:textId="77777777" w:rsidR="00EE03AC" w:rsidRPr="008E2F03" w:rsidRDefault="00EE03AC" w:rsidP="00EE03AC">
                  <w:pPr>
                    <w:pStyle w:val="Sinespaciado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EE03AC" w:rsidRPr="00EE03AC" w14:paraId="7425158B" w14:textId="77777777" w:rsidTr="00DA757F">
              <w:tc>
                <w:tcPr>
                  <w:tcW w:w="3847" w:type="dxa"/>
                </w:tcPr>
                <w:p w14:paraId="350E635D" w14:textId="77777777" w:rsidR="002D4CC5" w:rsidRPr="00EE03AC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E03A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0406C2A7" w14:textId="77777777" w:rsidR="002D4CC5" w:rsidRPr="00EE03AC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1266284F" w14:textId="77777777" w:rsidR="002D4CC5" w:rsidRPr="00EE03AC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E03A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EE03AC" w:rsidRPr="00EE03AC" w14:paraId="6C0A2F1A" w14:textId="77777777" w:rsidTr="00DA757F">
              <w:tc>
                <w:tcPr>
                  <w:tcW w:w="3847" w:type="dxa"/>
                </w:tcPr>
                <w:p w14:paraId="4DB87433" w14:textId="5B910846" w:rsidR="002D4CC5" w:rsidRPr="00EE03AC" w:rsidRDefault="00681F7C" w:rsidP="00681F7C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 u</w:t>
                  </w:r>
                  <w:r w:rsidR="00633222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</w:t>
                  </w:r>
                  <w:r w:rsidR="00004075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vía por correo electrónico (</w:t>
                  </w:r>
                  <w:hyperlink r:id="rId8" w:history="1">
                    <w:r w:rsidR="00004075" w:rsidRPr="00EE03AC">
                      <w:rPr>
                        <w:rStyle w:val="Hipervnculo"/>
                        <w:color w:val="404040" w:themeColor="text1" w:themeTint="BF"/>
                      </w:rPr>
                      <w:t>nery.sandoval@maga.gob.gt</w:t>
                    </w:r>
                  </w:hyperlink>
                  <w:r w:rsidR="00004075"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) o</w:t>
                  </w:r>
                  <w:r w:rsidR="00004075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40A07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trega expediente en forma física en </w:t>
                  </w:r>
                  <w:r w:rsidR="00433CB5" w:rsidRPr="00EE03AC">
                    <w:rPr>
                      <w:rFonts w:ascii="Arial" w:hAnsi="Arial" w:cs="Arial"/>
                      <w:color w:val="404040" w:themeColor="text1" w:themeTint="BF"/>
                    </w:rPr>
                    <w:t xml:space="preserve">7ma avenida 12-90 zona 13, edificio VISAR, Cd. de </w:t>
                  </w:r>
                  <w:r w:rsidR="00276BDA" w:rsidRPr="00EE03AC">
                    <w:rPr>
                      <w:rFonts w:ascii="Arial" w:hAnsi="Arial" w:cs="Arial"/>
                      <w:color w:val="404040" w:themeColor="text1" w:themeTint="BF"/>
                    </w:rPr>
                    <w:t>Guatemala, a profesional analista de Programa Nacional de Control y Erradicación de Brucelosis y Tuberculosis</w:t>
                  </w:r>
                  <w:r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4C76A047" w14:textId="77777777" w:rsidR="00616C09" w:rsidRPr="00EE03AC" w:rsidRDefault="00616C09" w:rsidP="00616C0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84EA85D" w14:textId="6CFA18C6" w:rsidR="00013092" w:rsidRPr="00EE03AC" w:rsidRDefault="00681F7C" w:rsidP="00013092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</w:t>
                  </w:r>
                  <w:r w:rsidR="00EA2186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nalista receptor</w:t>
                  </w:r>
                  <w:r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</w:t>
                  </w:r>
                  <w:r w:rsidR="00475ACF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 Programa Nacional de Brucelosis y Tuberculosis</w:t>
                  </w:r>
                  <w:r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453074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e y </w:t>
                  </w:r>
                  <w:r w:rsidR="00C40A07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visa que </w:t>
                  </w:r>
                  <w:r w:rsidR="00013092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C40A07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xpediente contenga</w:t>
                  </w:r>
                  <w:r w:rsidR="00453074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a documentación solicitada.</w:t>
                  </w:r>
                </w:p>
                <w:p w14:paraId="5338BBB9" w14:textId="77777777" w:rsidR="00616C09" w:rsidRPr="00EE03AC" w:rsidRDefault="00616C09" w:rsidP="00616C09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2868964" w14:textId="17DDFA0D" w:rsidR="00616C09" w:rsidRPr="00EE03AC" w:rsidRDefault="00616C09" w:rsidP="00616C09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6960"/>
                    </w:tabs>
                    <w:spacing w:after="160" w:line="259" w:lineRule="aut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el </w:t>
                  </w:r>
                  <w:r w:rsidR="00453074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xpediente está incompleto </w:t>
                  </w:r>
                  <w:r w:rsidR="007E1CC3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e </w:t>
                  </w:r>
                  <w:r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vuelve, con observaciones correspondientes</w:t>
                  </w:r>
                  <w:r w:rsidR="00453074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 usuario</w:t>
                  </w:r>
                  <w:r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E518B5C" w14:textId="77777777" w:rsidR="00616C09" w:rsidRPr="00EE03AC" w:rsidRDefault="00616C09" w:rsidP="00616C09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C57BC73" w14:textId="519367BD" w:rsidR="00BC5DC6" w:rsidRPr="00EE03AC" w:rsidRDefault="00616C09" w:rsidP="00204BDE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el </w:t>
                  </w:r>
                  <w:r w:rsidR="00BC5DC6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xpediente está completo se traslada a profesional analista</w:t>
                  </w:r>
                  <w:r w:rsidR="00A93BCF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ático del Programa Nacional de Control y Erradicación de Brucelosis</w:t>
                  </w:r>
                  <w:r w:rsidR="00BC5DC6" w:rsidRPr="00EE03A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  <w:p w14:paraId="69CD6139" w14:textId="77777777" w:rsidR="00BC5DC6" w:rsidRPr="00EE03AC" w:rsidRDefault="00BC5DC6" w:rsidP="00BC5DC6">
                  <w:pPr>
                    <w:pStyle w:val="Prrafodelista"/>
                    <w:tabs>
                      <w:tab w:val="left" w:pos="6960"/>
                    </w:tabs>
                    <w:spacing w:after="160" w:line="259" w:lineRule="auto"/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51C7D012" w14:textId="727AA53E" w:rsidR="00BC5DC6" w:rsidRPr="00EE03AC" w:rsidRDefault="00BC5DC6" w:rsidP="00BC5DC6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>Profesional analista verifica información en plataforma informática Trazar-A</w:t>
                  </w:r>
                  <w:r w:rsidR="0069495D"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gro y base de datos </w:t>
                  </w:r>
                  <w:r w:rsidR="00A14D5C"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Microsoft Excel </w:t>
                  </w:r>
                  <w:r w:rsidR="0069495D"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>de Programa Nacional de Control y Erradicación de B</w:t>
                  </w:r>
                  <w:r w:rsidR="00A14D5C"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>rucelosis y Tuberculosis</w:t>
                  </w:r>
                  <w:r w:rsidR="0069495D"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557FBE6F" w14:textId="77777777" w:rsidR="00BC5DC6" w:rsidRPr="00EE03AC" w:rsidRDefault="00BC5DC6" w:rsidP="00BC5DC6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0A62DE2E" w14:textId="591F4528" w:rsidR="00BC5DC6" w:rsidRPr="00EE03AC" w:rsidRDefault="00BC5DC6" w:rsidP="00BC5DC6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>Pr</w:t>
                  </w:r>
                  <w:r w:rsidR="00A4695B"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ofesional analista ingresa información </w:t>
                  </w:r>
                  <w:r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>a base de datos del Programa Nacional de Control y Erradicación de Brucelosis y Tuberculosis (Access)</w:t>
                  </w:r>
                  <w:r w:rsidR="00397FBB"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="004F62CF" w:rsidRPr="00EE03AC">
                    <w:rPr>
                      <w:rFonts w:ascii="Arial" w:eastAsia="Arial" w:hAnsi="Arial" w:cs="Arial"/>
                      <w:color w:val="404040" w:themeColor="text1" w:themeTint="BF"/>
                    </w:rPr>
                    <w:t>y asigna número de autorización de importación.</w:t>
                  </w:r>
                </w:p>
                <w:p w14:paraId="78560C7C" w14:textId="7090F051" w:rsidR="00616C09" w:rsidRPr="00EE03AC" w:rsidRDefault="00616C09" w:rsidP="004F62CF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39576E64" w14:textId="00EC02D4" w:rsidR="005E35FE" w:rsidRPr="00EE03AC" w:rsidRDefault="005E35FE" w:rsidP="008A7090">
                  <w:pPr>
                    <w:pStyle w:val="Sinespaciado"/>
                    <w:numPr>
                      <w:ilvl w:val="0"/>
                      <w:numId w:val="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Profesional analista entrega </w:t>
                  </w:r>
                  <w:r w:rsidR="004F62CF"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expediente </w:t>
                  </w: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a Jefe de Programa Nacional de Control y Erradicación de Brucelosis y Tuberculosis para </w:t>
                  </w:r>
                  <w:r w:rsidR="004F62CF"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que firme boleta de autorización de </w:t>
                  </w:r>
                  <w:r w:rsidR="004F62CF"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lastRenderedPageBreak/>
                    <w:t>importación de vacuna contra brucelosis</w:t>
                  </w: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.</w:t>
                  </w:r>
                </w:p>
                <w:p w14:paraId="5B99D009" w14:textId="77777777" w:rsidR="005E35FE" w:rsidRPr="00EE03AC" w:rsidRDefault="005E35FE" w:rsidP="005E35FE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484BDA7C" w14:textId="14CEF930" w:rsidR="005E35FE" w:rsidRPr="00EE03AC" w:rsidRDefault="005E35FE" w:rsidP="008A7090">
                  <w:pPr>
                    <w:pStyle w:val="Sinespaciado"/>
                    <w:numPr>
                      <w:ilvl w:val="0"/>
                      <w:numId w:val="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Jefe de Programa Nacional de Control y Erradicación de Brucelosis y Tuberculosis firma</w:t>
                  </w:r>
                  <w:r w:rsidR="004F62CF"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 boleta de solicitud de autorización de importación de vacuna contra brucelosis a Profesional Analista del programa</w:t>
                  </w: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.</w:t>
                  </w:r>
                </w:p>
                <w:p w14:paraId="47FCD035" w14:textId="77777777" w:rsidR="005E35FE" w:rsidRPr="00EE03AC" w:rsidRDefault="005E35FE" w:rsidP="005E35FE">
                  <w:pPr>
                    <w:pStyle w:val="Prrafodelista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18DDFCF6" w14:textId="0AE86DB5" w:rsidR="008A7090" w:rsidRPr="00EE03AC" w:rsidRDefault="005E35FE" w:rsidP="005E35FE">
                  <w:pPr>
                    <w:pStyle w:val="Sinespaciado"/>
                    <w:numPr>
                      <w:ilvl w:val="0"/>
                      <w:numId w:val="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Profesio</w:t>
                  </w:r>
                  <w:r w:rsidR="00091599"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nal analista entrega autorización de importación de vacuna contra brucelosis firmada</w:t>
                  </w:r>
                  <w:r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 a usuario de forma física o </w:t>
                  </w:r>
                  <w:r w:rsidR="008A7090" w:rsidRPr="00EE03AC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correspondencia.</w:t>
                  </w:r>
                </w:p>
                <w:p w14:paraId="173E368C" w14:textId="77777777" w:rsidR="00681F7C" w:rsidRPr="00EE03AC" w:rsidRDefault="00681F7C" w:rsidP="008A7090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</w:tc>
              <w:tc>
                <w:tcPr>
                  <w:tcW w:w="4105" w:type="dxa"/>
                </w:tcPr>
                <w:p w14:paraId="757EB4C1" w14:textId="5B103BEA" w:rsidR="00EE03AC" w:rsidRPr="00FC3CF7" w:rsidRDefault="00EE03AC" w:rsidP="00EE03AC">
                  <w:pPr>
                    <w:pStyle w:val="Sinespaciado"/>
                    <w:numPr>
                      <w:ilvl w:val="0"/>
                      <w:numId w:val="28"/>
                    </w:numPr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FC3C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El usuario completa formulario en el sistema informático </w:t>
                  </w:r>
                  <w:r w:rsidRPr="00FC3CF7">
                    <w:rPr>
                      <w:rFonts w:ascii="Arial" w:eastAsia="Arial" w:hAnsi="Arial" w:cs="Arial"/>
                      <w:color w:val="404040" w:themeColor="text1" w:themeTint="BF"/>
                    </w:rPr>
                    <w:t>y carga documentos</w:t>
                  </w:r>
                  <w:r w:rsidR="00F8026C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requeridos</w:t>
                  </w:r>
                  <w:r w:rsidRPr="00FC3CF7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18E940E2" w14:textId="77777777" w:rsidR="00EE03AC" w:rsidRPr="00FC3CF7" w:rsidRDefault="00EE03AC" w:rsidP="00EE03AC">
                  <w:pPr>
                    <w:pStyle w:val="Sinespaciado"/>
                    <w:ind w:left="360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476ADFD0" w14:textId="77777777" w:rsidR="00EE03AC" w:rsidRPr="00FC3CF7" w:rsidRDefault="00EE03AC" w:rsidP="00EE03AC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C3CF7">
                    <w:rPr>
                      <w:rFonts w:ascii="Arial" w:eastAsia="Arial" w:hAnsi="Arial" w:cs="Arial"/>
                      <w:color w:val="404040" w:themeColor="text1" w:themeTint="BF"/>
                    </w:rPr>
                    <w:t>El Profesional Analista recibe expediente en bandeja y revisa</w:t>
                  </w:r>
                  <w:r w:rsidRPr="00FC3CF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6A1913DD" w14:textId="2F682B64" w:rsidR="00EE03AC" w:rsidRPr="00FC3CF7" w:rsidRDefault="00EE03AC" w:rsidP="00EE03AC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FC3CF7">
                    <w:rPr>
                      <w:rFonts w:ascii="Arial" w:eastAsia="Arial" w:hAnsi="Arial" w:cs="Arial"/>
                      <w:color w:val="404040" w:themeColor="text1" w:themeTint="BF"/>
                    </w:rPr>
                    <w:t>Si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: </w:t>
                  </w:r>
                  <w:r w:rsidR="00F8026C">
                    <w:rPr>
                      <w:rFonts w:ascii="Arial" w:eastAsia="Arial" w:hAnsi="Arial" w:cs="Arial"/>
                      <w:color w:val="404040" w:themeColor="text1" w:themeTint="BF"/>
                    </w:rPr>
                    <w:t>Si</w:t>
                  </w:r>
                  <w:r w:rsidRPr="00FC3CF7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gue paso </w:t>
                  </w:r>
                  <w:r w:rsidR="00F8026C">
                    <w:rPr>
                      <w:rFonts w:ascii="Arial" w:eastAsia="Arial" w:hAnsi="Arial" w:cs="Arial"/>
                      <w:color w:val="404040" w:themeColor="text1" w:themeTint="BF"/>
                    </w:rPr>
                    <w:t>3.</w:t>
                  </w:r>
                </w:p>
                <w:p w14:paraId="5F1BF54D" w14:textId="20126499" w:rsidR="00EE03AC" w:rsidRPr="00FC3CF7" w:rsidRDefault="00EE03AC" w:rsidP="00ED609F">
                  <w:pPr>
                    <w:pStyle w:val="Sinespaciado"/>
                    <w:ind w:left="768" w:hanging="768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FC3CF7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     No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: </w:t>
                  </w:r>
                  <w:r w:rsidR="00F8026C">
                    <w:rPr>
                      <w:rFonts w:ascii="Arial" w:eastAsia="Arial" w:hAnsi="Arial" w:cs="Arial"/>
                      <w:color w:val="404040" w:themeColor="text1" w:themeTint="BF"/>
                    </w:rPr>
                    <w:t>D</w:t>
                  </w:r>
                  <w:r w:rsidRPr="00FC3CF7">
                    <w:rPr>
                      <w:rFonts w:ascii="Arial" w:eastAsia="Arial" w:hAnsi="Arial" w:cs="Arial"/>
                      <w:color w:val="404040" w:themeColor="text1" w:themeTint="BF"/>
                    </w:rPr>
                    <w:t>evuelve con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="00ED609F" w:rsidRPr="00FC3CF7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observaciones </w:t>
                  </w:r>
                  <w:r w:rsidR="00ED609F">
                    <w:rPr>
                      <w:rFonts w:ascii="Arial" w:eastAsia="Arial" w:hAnsi="Arial" w:cs="Arial"/>
                      <w:color w:val="404040" w:themeColor="text1" w:themeTint="BF"/>
                    </w:rPr>
                    <w:t>y</w:t>
                  </w:r>
                  <w:r w:rsidRPr="00FC3CF7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regresa a paso 1.</w:t>
                  </w:r>
                </w:p>
                <w:p w14:paraId="4E9E7A04" w14:textId="77777777" w:rsidR="00EE03AC" w:rsidRPr="00FC3CF7" w:rsidRDefault="00EE03AC" w:rsidP="00EE03AC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0BBCCA3" w14:textId="64DC0AF5" w:rsidR="00EE03AC" w:rsidRDefault="00EE03AC" w:rsidP="00EE03AC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C3C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genera </w:t>
                  </w:r>
                  <w:r w:rsidRPr="00975F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utoriza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ión de importación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stema </w:t>
                  </w:r>
                  <w:r w:rsidRPr="0031173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FA6533F" w14:textId="77777777" w:rsidR="00EE03AC" w:rsidRDefault="00EE03AC" w:rsidP="00EE03AC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AD45D0C" w14:textId="36C935A3" w:rsidR="00EE03AC" w:rsidRDefault="00EE03AC" w:rsidP="00EE03AC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recibe autorización </w:t>
                  </w:r>
                  <w:r w:rsidR="000566D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importación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 y revisa.</w:t>
                  </w:r>
                </w:p>
                <w:p w14:paraId="600261EF" w14:textId="0EAF44C7" w:rsidR="00EE03AC" w:rsidRDefault="00EE03AC" w:rsidP="00EE03AC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5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56740017" w14:textId="20D8AABD" w:rsidR="00EE03AC" w:rsidRDefault="00EE03AC" w:rsidP="00EE03AC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vuelve con observaciones y regresa 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3.</w:t>
                  </w:r>
                </w:p>
                <w:p w14:paraId="3B344C45" w14:textId="77777777" w:rsidR="00EE03AC" w:rsidRDefault="00EE03AC" w:rsidP="00EE03AC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05ECBB4" w14:textId="7E00AC6B" w:rsidR="00EE03AC" w:rsidRPr="0031173D" w:rsidRDefault="00EE03AC" w:rsidP="00EE03AC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valida 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utorización </w:t>
                  </w:r>
                  <w:r w:rsidR="000566D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importación 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notifica al usuario en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sistema informático</w:t>
                  </w:r>
                  <w:r w:rsidR="00F802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FB9B406" w14:textId="77777777" w:rsidR="00EE03AC" w:rsidRPr="00975FC5" w:rsidRDefault="00EE03AC" w:rsidP="00EE03AC">
                  <w:pPr>
                    <w:pStyle w:val="Sinespaciado"/>
                    <w:ind w:left="360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6AE77623" w14:textId="77777777" w:rsidR="00EE03AC" w:rsidRPr="00EE03AC" w:rsidRDefault="00EE03AC" w:rsidP="00EE03AC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4098356D" w14:textId="74A60679" w:rsidR="00EE03AC" w:rsidRPr="00EE03AC" w:rsidRDefault="00EE03AC" w:rsidP="00EE03AC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0A205CF0" w14:textId="77777777" w:rsidR="00EE03AC" w:rsidRPr="00EE03AC" w:rsidRDefault="00EE03AC" w:rsidP="00EE03AC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3305765D" w14:textId="4BC826A5" w:rsidR="00C40AD6" w:rsidRPr="00EE03AC" w:rsidRDefault="00C40AD6" w:rsidP="00EE03AC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3E62B6C3" w14:textId="77777777" w:rsidR="00C40A07" w:rsidRPr="00EE03AC" w:rsidRDefault="00C40A07" w:rsidP="00C40AD6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DBDF799" w14:textId="44F00B45" w:rsidR="007F2D55" w:rsidRPr="00EE03AC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B4B3BA2" w14:textId="77777777" w:rsidR="00EE03AC" w:rsidRPr="00944191" w:rsidRDefault="00EE03AC" w:rsidP="00EE03A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94419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Tiempo </w:t>
            </w:r>
          </w:p>
          <w:tbl>
            <w:tblPr>
              <w:tblW w:w="0" w:type="auto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871"/>
              <w:gridCol w:w="4178"/>
            </w:tblGrid>
            <w:tr w:rsidR="00EE03AC" w:rsidRPr="00975FC5" w14:paraId="7C2920EB" w14:textId="77777777" w:rsidTr="00BC493D">
              <w:tc>
                <w:tcPr>
                  <w:tcW w:w="387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14:paraId="303B6894" w14:textId="77777777" w:rsidR="00EE03AC" w:rsidRPr="00975FC5" w:rsidRDefault="00EE03AC" w:rsidP="00EE03AC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4"/>
                      <w:szCs w:val="24"/>
                      <w:lang w:eastAsia="es-GT"/>
                    </w:rPr>
                  </w:pPr>
                  <w:r w:rsidRPr="00975FC5"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1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14:paraId="7227CE7A" w14:textId="21FAEC5D" w:rsidR="00EE03AC" w:rsidRPr="00975FC5" w:rsidRDefault="008A2147" w:rsidP="008A2147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b/>
                      <w:color w:val="404040" w:themeColor="text1" w:themeTint="BF"/>
                      <w:sz w:val="24"/>
                      <w:szCs w:val="24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EE03AC" w:rsidRPr="00975FC5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EE03AC" w:rsidRPr="00975FC5" w14:paraId="2B18D478" w14:textId="77777777" w:rsidTr="00BC493D">
              <w:tc>
                <w:tcPr>
                  <w:tcW w:w="387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14:paraId="50E0C84A" w14:textId="7C937785" w:rsidR="00EE03AC" w:rsidRPr="00975FC5" w:rsidRDefault="00EE03AC" w:rsidP="00EE03AC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4"/>
                      <w:szCs w:val="24"/>
                      <w:lang w:eastAsia="es-GT"/>
                    </w:rPr>
                  </w:pPr>
                  <w:r w:rsidRPr="00975FC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 días</w:t>
                  </w:r>
                </w:p>
              </w:tc>
              <w:tc>
                <w:tcPr>
                  <w:tcW w:w="41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14:paraId="3F793A9E" w14:textId="3A665FC3" w:rsidR="00EE03AC" w:rsidRDefault="00EE03AC" w:rsidP="00EE03AC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975FC5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 días</w:t>
                  </w:r>
                </w:p>
                <w:p w14:paraId="5A708E88" w14:textId="20B449A0" w:rsidR="008A2147" w:rsidRPr="00975FC5" w:rsidRDefault="008A2147" w:rsidP="00EE03AC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4"/>
                      <w:szCs w:val="24"/>
                      <w:lang w:eastAsia="es-GT"/>
                    </w:rPr>
                  </w:pPr>
                </w:p>
              </w:tc>
            </w:tr>
          </w:tbl>
          <w:p w14:paraId="729BC9FF" w14:textId="77777777" w:rsidR="00EE03AC" w:rsidRPr="00975FC5" w:rsidRDefault="00EE03AC" w:rsidP="00EE03A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DA123A3" w14:textId="77777777" w:rsidR="00EE03AC" w:rsidRDefault="00EE03AC" w:rsidP="00EE03A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71"/>
              <w:gridCol w:w="4160"/>
            </w:tblGrid>
            <w:tr w:rsidR="00EE03AC" w:rsidRPr="00B50C65" w14:paraId="5DADD444" w14:textId="77777777" w:rsidTr="00BC493D">
              <w:tc>
                <w:tcPr>
                  <w:tcW w:w="3871" w:type="dxa"/>
                </w:tcPr>
                <w:p w14:paraId="09E1028E" w14:textId="6645E485" w:rsidR="00EE03AC" w:rsidRPr="006327A3" w:rsidRDefault="00EE03AC" w:rsidP="00EE03A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695C9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 xml:space="preserve">: </w:t>
                  </w:r>
                  <w:r w:rsidR="008A2147" w:rsidRPr="008A214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</w:p>
                <w:p w14:paraId="182BA900" w14:textId="77777777" w:rsidR="00EE03AC" w:rsidRPr="00695C9A" w:rsidRDefault="00EE03AC" w:rsidP="00EE03A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695C9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</w:t>
                  </w:r>
                </w:p>
              </w:tc>
              <w:tc>
                <w:tcPr>
                  <w:tcW w:w="4160" w:type="dxa"/>
                </w:tcPr>
                <w:p w14:paraId="5DFF2D4E" w14:textId="0D06E849" w:rsidR="00EE03AC" w:rsidRDefault="00EE03AC" w:rsidP="00EE03A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</w:t>
                  </w:r>
                  <w:r w:rsidR="008A2147" w:rsidRPr="008A214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SD 0.00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Según tarifario vigente.</w:t>
                  </w:r>
                </w:p>
                <w:p w14:paraId="2179EE0B" w14:textId="77777777" w:rsidR="00EE03AC" w:rsidRPr="00B50C65" w:rsidRDefault="00EE03AC" w:rsidP="00EE03A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0B51E59" w14:textId="77777777" w:rsidR="00EE03AC" w:rsidRDefault="00EE03AC" w:rsidP="00EE03A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F5A40E1" w14:textId="77777777" w:rsidR="00EE03AC" w:rsidRPr="00975FC5" w:rsidRDefault="00EE03AC" w:rsidP="00EE03A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975FC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Identificación de acciones interinstitucionales </w:t>
            </w:r>
          </w:p>
          <w:tbl>
            <w:tblPr>
              <w:tblStyle w:val="Tablaconcuadrcula"/>
              <w:tblW w:w="7952" w:type="dxa"/>
              <w:tblLook w:val="04A0" w:firstRow="1" w:lastRow="0" w:firstColumn="1" w:lastColumn="0" w:noHBand="0" w:noVBand="1"/>
            </w:tblPr>
            <w:tblGrid>
              <w:gridCol w:w="7952"/>
            </w:tblGrid>
            <w:tr w:rsidR="00EE03AC" w:rsidRPr="00975FC5" w14:paraId="358D170C" w14:textId="77777777" w:rsidTr="008A2147">
              <w:tc>
                <w:tcPr>
                  <w:tcW w:w="7952" w:type="dxa"/>
                </w:tcPr>
                <w:p w14:paraId="7477DE03" w14:textId="77777777" w:rsidR="00EE03AC" w:rsidRPr="00975FC5" w:rsidRDefault="00EE03AC" w:rsidP="00EE03AC">
                  <w:pPr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</w:pPr>
                  <w:r w:rsidRPr="00975FC5"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  <w:t>No tiene ninguna acción interinstitucional</w:t>
                  </w:r>
                </w:p>
              </w:tc>
            </w:tr>
          </w:tbl>
          <w:p w14:paraId="53EC09F3" w14:textId="458BFC67" w:rsidR="000977D6" w:rsidRPr="00EE03AC" w:rsidRDefault="008A2147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0CB7519C" w14:textId="229F371D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1122714" w14:textId="2C913BFD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AB7159A" w14:textId="6C3D68C2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AE8C6D4" w14:textId="7BD58D3F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A989C87" w14:textId="5D9C865C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8DB4E43" w14:textId="0CE959AB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F21B1E3" w14:textId="1FA6A456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6FB41DF" w14:textId="7DE84A9B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3830EF3" w14:textId="5CD6FC47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E9927FA" w14:textId="6C00B116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19697B1" w14:textId="492442AC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F1E9768" w14:textId="45DB967E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4294455" w14:textId="64227A40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9B8E110" w14:textId="6D17FFDF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CC00346" w14:textId="59F54CEA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2949CCD" w14:textId="3FF18DBC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0D72955" w14:textId="11714D88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2B8270F" w14:textId="6EEDABC3" w:rsidR="000B72BE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EE35499" w14:textId="77777777" w:rsidR="000B72BE" w:rsidRPr="00EE03AC" w:rsidRDefault="000B72BE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8DD2522" w14:textId="77777777" w:rsidR="00C40A07" w:rsidRPr="00EE03AC" w:rsidRDefault="00C40A0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6E6570E" w14:textId="77777777" w:rsidR="008C3C67" w:rsidRPr="00EE03AC" w:rsidRDefault="00610572" w:rsidP="00EE03AC">
      <w:pPr>
        <w:rPr>
          <w:rFonts w:ascii="Arial" w:hAnsi="Arial" w:cs="Arial"/>
          <w:b/>
          <w:color w:val="404040" w:themeColor="text1" w:themeTint="BF"/>
          <w:sz w:val="24"/>
        </w:rPr>
      </w:pPr>
      <w:r w:rsidRPr="00EE03AC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3256"/>
        <w:gridCol w:w="2268"/>
        <w:gridCol w:w="2175"/>
        <w:gridCol w:w="1510"/>
      </w:tblGrid>
      <w:tr w:rsidR="00EE03AC" w:rsidRPr="00EE03AC" w14:paraId="4A3DEF02" w14:textId="77777777" w:rsidTr="00BD2E1E">
        <w:trPr>
          <w:trHeight w:val="653"/>
          <w:jc w:val="center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15F39910" w14:textId="77777777" w:rsidR="003D5209" w:rsidRPr="00EE03AC" w:rsidRDefault="003D5209" w:rsidP="00224D44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b/>
                <w:color w:val="404040" w:themeColor="text1" w:themeTint="BF"/>
                <w:sz w:val="20"/>
              </w:rPr>
              <w:t>INDICADOR</w:t>
            </w:r>
          </w:p>
        </w:tc>
        <w:tc>
          <w:tcPr>
            <w:tcW w:w="2268" w:type="dxa"/>
            <w:shd w:val="clear" w:color="auto" w:fill="BDD6EE" w:themeFill="accent1" w:themeFillTint="66"/>
            <w:vAlign w:val="center"/>
          </w:tcPr>
          <w:p w14:paraId="3D43B2B6" w14:textId="77777777" w:rsidR="003D5209" w:rsidRPr="00EE03AC" w:rsidRDefault="00BD2E1E" w:rsidP="00224D44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b/>
                <w:color w:val="404040" w:themeColor="text1" w:themeTint="BF"/>
                <w:sz w:val="20"/>
              </w:rPr>
              <w:t>SITUACIÓ</w:t>
            </w:r>
            <w:r w:rsidR="003D5209" w:rsidRPr="00EE03AC">
              <w:rPr>
                <w:rFonts w:ascii="Arial" w:hAnsi="Arial" w:cs="Arial"/>
                <w:b/>
                <w:color w:val="404040" w:themeColor="text1" w:themeTint="BF"/>
                <w:sz w:val="20"/>
              </w:rPr>
              <w:t>N ACTUAL</w:t>
            </w:r>
          </w:p>
        </w:tc>
        <w:tc>
          <w:tcPr>
            <w:tcW w:w="2175" w:type="dxa"/>
            <w:shd w:val="clear" w:color="auto" w:fill="BDD6EE" w:themeFill="accent1" w:themeFillTint="66"/>
            <w:vAlign w:val="center"/>
          </w:tcPr>
          <w:p w14:paraId="692BB6EC" w14:textId="77777777" w:rsidR="003D5209" w:rsidRPr="00EE03AC" w:rsidRDefault="00BD2E1E" w:rsidP="00224D44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b/>
                <w:color w:val="404040" w:themeColor="text1" w:themeTint="BF"/>
                <w:sz w:val="20"/>
              </w:rPr>
              <w:t>SITUACIÓ</w:t>
            </w:r>
            <w:r w:rsidR="003D5209" w:rsidRPr="00EE03AC">
              <w:rPr>
                <w:rFonts w:ascii="Arial" w:hAnsi="Arial" w:cs="Arial"/>
                <w:b/>
                <w:color w:val="404040" w:themeColor="text1" w:themeTint="BF"/>
                <w:sz w:val="20"/>
              </w:rPr>
              <w:t>N PROPUESTA</w:t>
            </w:r>
          </w:p>
        </w:tc>
        <w:tc>
          <w:tcPr>
            <w:tcW w:w="1510" w:type="dxa"/>
            <w:shd w:val="clear" w:color="auto" w:fill="BDD6EE" w:themeFill="accent1" w:themeFillTint="66"/>
            <w:vAlign w:val="center"/>
          </w:tcPr>
          <w:p w14:paraId="4D156E86" w14:textId="77777777" w:rsidR="003D5209" w:rsidRPr="00EE03AC" w:rsidRDefault="003D5209" w:rsidP="00224D44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b/>
                <w:color w:val="404040" w:themeColor="text1" w:themeTint="BF"/>
                <w:sz w:val="20"/>
              </w:rPr>
              <w:t>DIFERENCIA</w:t>
            </w:r>
          </w:p>
        </w:tc>
      </w:tr>
      <w:tr w:rsidR="00EE03AC" w:rsidRPr="00EE03AC" w14:paraId="3BCCC709" w14:textId="77777777" w:rsidTr="00BD2E1E">
        <w:trPr>
          <w:jc w:val="center"/>
        </w:trPr>
        <w:tc>
          <w:tcPr>
            <w:tcW w:w="3256" w:type="dxa"/>
            <w:vAlign w:val="center"/>
          </w:tcPr>
          <w:p w14:paraId="450701E2" w14:textId="77777777" w:rsidR="003D5209" w:rsidRPr="00EE03AC" w:rsidRDefault="003D5209" w:rsidP="00224D44">
            <w:pPr>
              <w:pStyle w:val="Default"/>
              <w:jc w:val="center"/>
              <w:rPr>
                <w:color w:val="404040" w:themeColor="text1" w:themeTint="BF"/>
                <w:sz w:val="20"/>
                <w:szCs w:val="22"/>
              </w:rPr>
            </w:pPr>
            <w:r w:rsidRPr="00EE03AC">
              <w:rPr>
                <w:color w:val="404040" w:themeColor="text1" w:themeTint="BF"/>
                <w:sz w:val="20"/>
                <w:szCs w:val="22"/>
              </w:rPr>
              <w:t xml:space="preserve">Número de actividades con valor añadido </w:t>
            </w:r>
            <w:r w:rsidR="008E2F03" w:rsidRPr="00EE03AC">
              <w:rPr>
                <w:b/>
                <w:color w:val="404040" w:themeColor="text1" w:themeTint="BF"/>
                <w:sz w:val="20"/>
                <w:szCs w:val="22"/>
              </w:rPr>
              <w:t xml:space="preserve">(renglón </w:t>
            </w:r>
            <w:r w:rsidR="00284CB6" w:rsidRPr="00EE03AC">
              <w:rPr>
                <w:b/>
                <w:color w:val="404040" w:themeColor="text1" w:themeTint="BF"/>
                <w:sz w:val="20"/>
                <w:szCs w:val="22"/>
              </w:rPr>
              <w:t>6</w:t>
            </w:r>
            <w:r w:rsidR="008E2F03" w:rsidRPr="00EE03AC">
              <w:rPr>
                <w:b/>
                <w:color w:val="404040" w:themeColor="text1" w:themeTint="BF"/>
                <w:sz w:val="20"/>
                <w:szCs w:val="22"/>
              </w:rPr>
              <w:t>)</w:t>
            </w:r>
          </w:p>
        </w:tc>
        <w:tc>
          <w:tcPr>
            <w:tcW w:w="2268" w:type="dxa"/>
          </w:tcPr>
          <w:p w14:paraId="38E012FE" w14:textId="73C487A8" w:rsidR="003D5209" w:rsidRPr="00ED609F" w:rsidRDefault="00267D83" w:rsidP="00ED609F">
            <w:pPr>
              <w:pStyle w:val="Sinespaciado"/>
              <w:jc w:val="center"/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</w:pPr>
            <w:r w:rsidRPr="00ED609F"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  <w:t>9</w:t>
            </w:r>
          </w:p>
        </w:tc>
        <w:tc>
          <w:tcPr>
            <w:tcW w:w="2175" w:type="dxa"/>
          </w:tcPr>
          <w:p w14:paraId="07457697" w14:textId="790588F6" w:rsidR="003D5209" w:rsidRPr="00ED609F" w:rsidRDefault="00ED609F" w:rsidP="00ED609F">
            <w:pPr>
              <w:pStyle w:val="Sinespaciado"/>
              <w:jc w:val="center"/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</w:pPr>
            <w:r w:rsidRPr="00ED609F"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  <w:t>5</w:t>
            </w:r>
          </w:p>
        </w:tc>
        <w:tc>
          <w:tcPr>
            <w:tcW w:w="1510" w:type="dxa"/>
          </w:tcPr>
          <w:p w14:paraId="0EE329F1" w14:textId="0A339793" w:rsidR="003D5209" w:rsidRPr="00ED609F" w:rsidRDefault="00ED609F" w:rsidP="00ED609F">
            <w:pPr>
              <w:pStyle w:val="Sinespaciado"/>
              <w:jc w:val="center"/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</w:pPr>
            <w:r w:rsidRPr="00ED609F"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  <w:t>4</w:t>
            </w:r>
          </w:p>
        </w:tc>
      </w:tr>
      <w:tr w:rsidR="00EE03AC" w:rsidRPr="00EE03AC" w14:paraId="41FCF13F" w14:textId="77777777" w:rsidTr="00BD2E1E">
        <w:trPr>
          <w:trHeight w:val="548"/>
          <w:jc w:val="center"/>
        </w:trPr>
        <w:tc>
          <w:tcPr>
            <w:tcW w:w="3256" w:type="dxa"/>
            <w:vAlign w:val="center"/>
          </w:tcPr>
          <w:p w14:paraId="39FC7EDC" w14:textId="77777777" w:rsidR="003D5209" w:rsidRPr="00EE03AC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Tiempo del trámite</w:t>
            </w:r>
          </w:p>
        </w:tc>
        <w:tc>
          <w:tcPr>
            <w:tcW w:w="2268" w:type="dxa"/>
          </w:tcPr>
          <w:p w14:paraId="269B888D" w14:textId="3C38E03C" w:rsidR="003D5209" w:rsidRPr="00EE03AC" w:rsidRDefault="00EE03AC" w:rsidP="00EE03AC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>
              <w:rPr>
                <w:rFonts w:ascii="Arial" w:hAnsi="Arial" w:cs="Arial"/>
                <w:color w:val="404040" w:themeColor="text1" w:themeTint="BF"/>
                <w:sz w:val="20"/>
              </w:rPr>
              <w:t>4</w:t>
            </w:r>
            <w:r w:rsidR="0085201D" w:rsidRPr="00EE03AC">
              <w:rPr>
                <w:rFonts w:ascii="Arial" w:hAnsi="Arial" w:cs="Arial"/>
                <w:color w:val="404040" w:themeColor="text1" w:themeTint="BF"/>
                <w:sz w:val="20"/>
              </w:rPr>
              <w:t xml:space="preserve"> días</w:t>
            </w:r>
          </w:p>
        </w:tc>
        <w:tc>
          <w:tcPr>
            <w:tcW w:w="2175" w:type="dxa"/>
          </w:tcPr>
          <w:p w14:paraId="37D25FC4" w14:textId="506D183D" w:rsidR="003D5209" w:rsidRPr="00EE03AC" w:rsidRDefault="0085201D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2 días</w:t>
            </w:r>
          </w:p>
        </w:tc>
        <w:tc>
          <w:tcPr>
            <w:tcW w:w="1510" w:type="dxa"/>
          </w:tcPr>
          <w:p w14:paraId="1CB0B42D" w14:textId="544A0F0B" w:rsidR="003D5209" w:rsidRPr="00EE03AC" w:rsidRDefault="00EE03A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>
              <w:rPr>
                <w:rFonts w:ascii="Arial" w:hAnsi="Arial" w:cs="Arial"/>
                <w:color w:val="404040" w:themeColor="text1" w:themeTint="BF"/>
                <w:sz w:val="20"/>
              </w:rPr>
              <w:t>2</w:t>
            </w:r>
            <w:r w:rsidR="00ED609F">
              <w:rPr>
                <w:rFonts w:ascii="Arial" w:hAnsi="Arial" w:cs="Arial"/>
                <w:color w:val="404040" w:themeColor="text1" w:themeTint="BF"/>
                <w:sz w:val="20"/>
              </w:rPr>
              <w:t xml:space="preserve"> días</w:t>
            </w:r>
          </w:p>
        </w:tc>
      </w:tr>
      <w:tr w:rsidR="00EE03AC" w:rsidRPr="00EE03AC" w14:paraId="0C12852E" w14:textId="77777777" w:rsidTr="00BD2E1E">
        <w:trPr>
          <w:trHeight w:val="550"/>
          <w:jc w:val="center"/>
        </w:trPr>
        <w:tc>
          <w:tcPr>
            <w:tcW w:w="3256" w:type="dxa"/>
            <w:vAlign w:val="center"/>
          </w:tcPr>
          <w:p w14:paraId="1FBFE1FE" w14:textId="77777777" w:rsidR="003D5209" w:rsidRPr="00EE03AC" w:rsidRDefault="003D5209" w:rsidP="00224D44">
            <w:pPr>
              <w:pStyle w:val="Default"/>
              <w:jc w:val="center"/>
              <w:rPr>
                <w:color w:val="404040" w:themeColor="text1" w:themeTint="BF"/>
                <w:sz w:val="20"/>
                <w:szCs w:val="22"/>
              </w:rPr>
            </w:pPr>
            <w:r w:rsidRPr="00EE03AC">
              <w:rPr>
                <w:color w:val="404040" w:themeColor="text1" w:themeTint="BF"/>
                <w:sz w:val="20"/>
                <w:szCs w:val="22"/>
              </w:rPr>
              <w:t>Número de requisitos solicitados</w:t>
            </w:r>
          </w:p>
        </w:tc>
        <w:tc>
          <w:tcPr>
            <w:tcW w:w="2268" w:type="dxa"/>
          </w:tcPr>
          <w:p w14:paraId="1F4D9A87" w14:textId="0CA56011" w:rsidR="003D5209" w:rsidRPr="00EE03AC" w:rsidRDefault="00267D83" w:rsidP="00224D44">
            <w:pPr>
              <w:pStyle w:val="Sinespaciado"/>
              <w:jc w:val="center"/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  <w:t>3</w:t>
            </w:r>
          </w:p>
        </w:tc>
        <w:tc>
          <w:tcPr>
            <w:tcW w:w="2175" w:type="dxa"/>
          </w:tcPr>
          <w:p w14:paraId="7F2DEAEE" w14:textId="45D5AA7A" w:rsidR="003D5209" w:rsidRPr="00EE03AC" w:rsidRDefault="00267D83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3</w:t>
            </w:r>
          </w:p>
        </w:tc>
        <w:tc>
          <w:tcPr>
            <w:tcW w:w="1510" w:type="dxa"/>
          </w:tcPr>
          <w:p w14:paraId="1F9AAE04" w14:textId="77777777" w:rsidR="003D5209" w:rsidRPr="00EE03AC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</w:tr>
      <w:tr w:rsidR="00EE03AC" w:rsidRPr="00EE03AC" w14:paraId="0A65CA9D" w14:textId="77777777" w:rsidTr="00BD2E1E">
        <w:trPr>
          <w:trHeight w:val="476"/>
          <w:jc w:val="center"/>
        </w:trPr>
        <w:tc>
          <w:tcPr>
            <w:tcW w:w="3256" w:type="dxa"/>
            <w:vAlign w:val="center"/>
          </w:tcPr>
          <w:p w14:paraId="3D8BF241" w14:textId="77777777" w:rsidR="003D5209" w:rsidRPr="00EE03AC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Costo</w:t>
            </w:r>
            <w:r w:rsidR="00FE042A" w:rsidRPr="00EE03AC">
              <w:rPr>
                <w:rFonts w:ascii="Arial" w:hAnsi="Arial" w:cs="Arial"/>
                <w:color w:val="404040" w:themeColor="text1" w:themeTint="BF"/>
                <w:sz w:val="20"/>
              </w:rPr>
              <w:t xml:space="preserve"> al </w:t>
            </w:r>
            <w:r w:rsidR="004955E3" w:rsidRPr="00EE03AC">
              <w:rPr>
                <w:rFonts w:ascii="Arial" w:hAnsi="Arial" w:cs="Arial"/>
                <w:color w:val="404040" w:themeColor="text1" w:themeTint="BF"/>
                <w:sz w:val="20"/>
              </w:rPr>
              <w:t>u</w:t>
            </w:r>
            <w:r w:rsidR="00FE042A" w:rsidRPr="00EE03AC">
              <w:rPr>
                <w:rFonts w:ascii="Arial" w:hAnsi="Arial" w:cs="Arial"/>
                <w:color w:val="404040" w:themeColor="text1" w:themeTint="BF"/>
                <w:sz w:val="20"/>
              </w:rPr>
              <w:t>suario</w:t>
            </w:r>
          </w:p>
        </w:tc>
        <w:tc>
          <w:tcPr>
            <w:tcW w:w="2268" w:type="dxa"/>
          </w:tcPr>
          <w:p w14:paraId="3CD97876" w14:textId="0B68C2B2" w:rsidR="003D5209" w:rsidRPr="00EE03AC" w:rsidRDefault="00267D83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  <w:tc>
          <w:tcPr>
            <w:tcW w:w="2175" w:type="dxa"/>
          </w:tcPr>
          <w:p w14:paraId="7DEF2054" w14:textId="2C37CCA8" w:rsidR="003D5209" w:rsidRPr="00EE03AC" w:rsidRDefault="00267D83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  <w:tc>
          <w:tcPr>
            <w:tcW w:w="1510" w:type="dxa"/>
          </w:tcPr>
          <w:p w14:paraId="59B83212" w14:textId="77777777" w:rsidR="003D5209" w:rsidRPr="00EE03AC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</w:tr>
      <w:tr w:rsidR="00EE03AC" w:rsidRPr="00EE03AC" w14:paraId="10840370" w14:textId="77777777" w:rsidTr="00BD2E1E">
        <w:trPr>
          <w:trHeight w:val="508"/>
          <w:jc w:val="center"/>
        </w:trPr>
        <w:tc>
          <w:tcPr>
            <w:tcW w:w="3256" w:type="dxa"/>
            <w:vAlign w:val="center"/>
          </w:tcPr>
          <w:p w14:paraId="7E1A95FD" w14:textId="77777777" w:rsidR="003D5209" w:rsidRPr="00EE03AC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Cantidad de áreas participantes</w:t>
            </w:r>
          </w:p>
        </w:tc>
        <w:tc>
          <w:tcPr>
            <w:tcW w:w="2268" w:type="dxa"/>
          </w:tcPr>
          <w:p w14:paraId="5CF90A83" w14:textId="725CEEDD" w:rsidR="003D5209" w:rsidRPr="00EE03AC" w:rsidRDefault="00C722F2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3</w:t>
            </w:r>
          </w:p>
        </w:tc>
        <w:tc>
          <w:tcPr>
            <w:tcW w:w="2175" w:type="dxa"/>
          </w:tcPr>
          <w:p w14:paraId="59152A51" w14:textId="59CB0760" w:rsidR="003D5209" w:rsidRPr="00EE03AC" w:rsidRDefault="00C722F2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3</w:t>
            </w:r>
          </w:p>
        </w:tc>
        <w:tc>
          <w:tcPr>
            <w:tcW w:w="1510" w:type="dxa"/>
          </w:tcPr>
          <w:p w14:paraId="1C054064" w14:textId="395C197E" w:rsidR="003D5209" w:rsidRPr="00EE03AC" w:rsidRDefault="00026ED4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</w:tr>
      <w:tr w:rsidR="00EE03AC" w:rsidRPr="00EE03AC" w14:paraId="7048CF34" w14:textId="77777777" w:rsidTr="00BD2E1E">
        <w:trPr>
          <w:trHeight w:val="553"/>
          <w:jc w:val="center"/>
        </w:trPr>
        <w:tc>
          <w:tcPr>
            <w:tcW w:w="3256" w:type="dxa"/>
            <w:vAlign w:val="center"/>
          </w:tcPr>
          <w:p w14:paraId="3384A1A0" w14:textId="77777777" w:rsidR="003D5209" w:rsidRPr="00EE03AC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Número de personas involucradas</w:t>
            </w:r>
          </w:p>
        </w:tc>
        <w:tc>
          <w:tcPr>
            <w:tcW w:w="2268" w:type="dxa"/>
          </w:tcPr>
          <w:p w14:paraId="02394AF9" w14:textId="77777777" w:rsidR="003D5209" w:rsidRPr="00EE03AC" w:rsidRDefault="0085201D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2</w:t>
            </w:r>
          </w:p>
        </w:tc>
        <w:tc>
          <w:tcPr>
            <w:tcW w:w="2175" w:type="dxa"/>
          </w:tcPr>
          <w:p w14:paraId="6AFDEFBF" w14:textId="77777777" w:rsidR="003D5209" w:rsidRPr="00EE03AC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1</w:t>
            </w:r>
          </w:p>
        </w:tc>
        <w:tc>
          <w:tcPr>
            <w:tcW w:w="1510" w:type="dxa"/>
          </w:tcPr>
          <w:p w14:paraId="2AE3628F" w14:textId="77777777" w:rsidR="003D5209" w:rsidRPr="00EE03AC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1</w:t>
            </w:r>
          </w:p>
        </w:tc>
      </w:tr>
      <w:tr w:rsidR="00EE03AC" w:rsidRPr="00EE03AC" w14:paraId="7B79249E" w14:textId="77777777" w:rsidTr="00BD2E1E">
        <w:trPr>
          <w:trHeight w:val="561"/>
          <w:jc w:val="center"/>
        </w:trPr>
        <w:tc>
          <w:tcPr>
            <w:tcW w:w="3256" w:type="dxa"/>
            <w:vAlign w:val="center"/>
          </w:tcPr>
          <w:p w14:paraId="3441F421" w14:textId="77777777" w:rsidR="003D5209" w:rsidRPr="00EE03AC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Participación de otras instituciones</w:t>
            </w:r>
          </w:p>
        </w:tc>
        <w:tc>
          <w:tcPr>
            <w:tcW w:w="2268" w:type="dxa"/>
          </w:tcPr>
          <w:p w14:paraId="613F61BD" w14:textId="77777777" w:rsidR="003D5209" w:rsidRPr="00EE03AC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No aplica</w:t>
            </w:r>
          </w:p>
        </w:tc>
        <w:tc>
          <w:tcPr>
            <w:tcW w:w="2175" w:type="dxa"/>
          </w:tcPr>
          <w:p w14:paraId="57958200" w14:textId="77777777" w:rsidR="003D5209" w:rsidRPr="00EE03AC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No aplica</w:t>
            </w:r>
          </w:p>
        </w:tc>
        <w:tc>
          <w:tcPr>
            <w:tcW w:w="1510" w:type="dxa"/>
          </w:tcPr>
          <w:p w14:paraId="1DA91AE2" w14:textId="77777777" w:rsidR="003D5209" w:rsidRPr="00EE03AC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EE03AC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</w:tr>
    </w:tbl>
    <w:p w14:paraId="717EBD67" w14:textId="1078DE14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7EC6C3A" w14:textId="78A1B6FF" w:rsidR="009A4046" w:rsidRDefault="009A404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F44B7E0" w14:textId="731ABD39" w:rsidR="009A4046" w:rsidRPr="00EE03AC" w:rsidRDefault="00D743DE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7F0D9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85pt;width:441.4pt;height:556.6pt;z-index:251659264;mso-position-horizontal:center;mso-position-horizontal-relative:text;mso-position-vertical:absolute;mso-position-vertical-relative:text" wrapcoords="660 116 660 21338 20903 21338 20940 116 660 116">
            <v:imagedata r:id="rId9" o:title=""/>
            <w10:wrap type="tight"/>
          </v:shape>
          <o:OLEObject Type="Embed" ProgID="Visio.Drawing.15" ShapeID="_x0000_s1026" DrawAspect="Content" ObjectID="_1740573295" r:id="rId10"/>
        </w:object>
      </w:r>
    </w:p>
    <w:sectPr w:rsidR="009A4046" w:rsidRPr="00EE03AC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C78DB8" w14:textId="77777777" w:rsidR="00D743DE" w:rsidRDefault="00D743DE" w:rsidP="00F00C9B">
      <w:pPr>
        <w:spacing w:after="0" w:line="240" w:lineRule="auto"/>
      </w:pPr>
      <w:r>
        <w:separator/>
      </w:r>
    </w:p>
  </w:endnote>
  <w:endnote w:type="continuationSeparator" w:id="0">
    <w:p w14:paraId="70322CED" w14:textId="77777777" w:rsidR="00D743DE" w:rsidRDefault="00D743D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FADE33" w14:textId="77777777" w:rsidR="00D743DE" w:rsidRDefault="00D743DE" w:rsidP="00F00C9B">
      <w:pPr>
        <w:spacing w:after="0" w:line="240" w:lineRule="auto"/>
      </w:pPr>
      <w:r>
        <w:separator/>
      </w:r>
    </w:p>
  </w:footnote>
  <w:footnote w:type="continuationSeparator" w:id="0">
    <w:p w14:paraId="795B023B" w14:textId="77777777" w:rsidR="00D743DE" w:rsidRDefault="00D743D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947FB76" w14:textId="220636AE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8A2147" w:rsidRPr="008A2147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B0A56">
          <w:rPr>
            <w:b/>
          </w:rPr>
          <w:t>5</w:t>
        </w:r>
      </w:p>
    </w:sdtContent>
  </w:sdt>
  <w:p w14:paraId="2986830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3014A5"/>
    <w:multiLevelType w:val="hybridMultilevel"/>
    <w:tmpl w:val="9B9657B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FEC08E5"/>
    <w:multiLevelType w:val="hybridMultilevel"/>
    <w:tmpl w:val="9B9657B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1E95E43"/>
    <w:multiLevelType w:val="hybridMultilevel"/>
    <w:tmpl w:val="E5D0205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635090"/>
    <w:multiLevelType w:val="hybridMultilevel"/>
    <w:tmpl w:val="D354EE28"/>
    <w:lvl w:ilvl="0" w:tplc="603C35D0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032D9C"/>
    <w:multiLevelType w:val="hybridMultilevel"/>
    <w:tmpl w:val="AD92619C"/>
    <w:lvl w:ilvl="0" w:tplc="F3F836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F25A4F"/>
    <w:multiLevelType w:val="hybridMultilevel"/>
    <w:tmpl w:val="A44807E0"/>
    <w:lvl w:ilvl="0" w:tplc="7806DBAC">
      <w:start w:val="1"/>
      <w:numFmt w:val="decimal"/>
      <w:lvlText w:val="%1."/>
      <w:lvlJc w:val="left"/>
      <w:pPr>
        <w:ind w:left="1080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2B3E62"/>
    <w:multiLevelType w:val="hybridMultilevel"/>
    <w:tmpl w:val="90E2D8F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066572"/>
    <w:multiLevelType w:val="hybridMultilevel"/>
    <w:tmpl w:val="84F8A72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2237F51"/>
    <w:multiLevelType w:val="hybridMultilevel"/>
    <w:tmpl w:val="7EDAFD04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D24AC5"/>
    <w:multiLevelType w:val="hybridMultilevel"/>
    <w:tmpl w:val="5672AB94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7FB3E28"/>
    <w:multiLevelType w:val="hybridMultilevel"/>
    <w:tmpl w:val="971E00D8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92843A3"/>
    <w:multiLevelType w:val="hybridMultilevel"/>
    <w:tmpl w:val="89062F52"/>
    <w:lvl w:ilvl="0" w:tplc="ECDC4F0A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A90A02"/>
    <w:multiLevelType w:val="multilevel"/>
    <w:tmpl w:val="9B9657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E363D80"/>
    <w:multiLevelType w:val="hybridMultilevel"/>
    <w:tmpl w:val="3F1A41C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D3191F"/>
    <w:multiLevelType w:val="hybridMultilevel"/>
    <w:tmpl w:val="0A4A2C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036D4"/>
    <w:multiLevelType w:val="hybridMultilevel"/>
    <w:tmpl w:val="A1BADD10"/>
    <w:lvl w:ilvl="0" w:tplc="4C2A4EC4">
      <w:start w:val="1"/>
      <w:numFmt w:val="lowerLetter"/>
      <w:lvlText w:val="%1."/>
      <w:lvlJc w:val="left"/>
      <w:pPr>
        <w:ind w:left="360" w:hanging="360"/>
      </w:pPr>
      <w:rPr>
        <w:rFonts w:ascii="Arial" w:eastAsia="Arial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F59234E"/>
    <w:multiLevelType w:val="hybridMultilevel"/>
    <w:tmpl w:val="5AA28908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956480"/>
    <w:multiLevelType w:val="hybridMultilevel"/>
    <w:tmpl w:val="D1C60E22"/>
    <w:lvl w:ilvl="0" w:tplc="6E5E6A92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202280C"/>
    <w:multiLevelType w:val="hybridMultilevel"/>
    <w:tmpl w:val="1E309932"/>
    <w:lvl w:ilvl="0" w:tplc="01C086D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22E4FEB"/>
    <w:multiLevelType w:val="hybridMultilevel"/>
    <w:tmpl w:val="BCFA5A80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2B03C0E"/>
    <w:multiLevelType w:val="hybridMultilevel"/>
    <w:tmpl w:val="3072E340"/>
    <w:lvl w:ilvl="0" w:tplc="A8EC1796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FE6D73"/>
    <w:multiLevelType w:val="hybridMultilevel"/>
    <w:tmpl w:val="AD92619C"/>
    <w:lvl w:ilvl="0" w:tplc="F3F836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5A44D3"/>
    <w:multiLevelType w:val="hybridMultilevel"/>
    <w:tmpl w:val="0F3E20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646EB7"/>
    <w:multiLevelType w:val="hybridMultilevel"/>
    <w:tmpl w:val="BAC6C12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10"/>
  </w:num>
  <w:num w:numId="4">
    <w:abstractNumId w:val="7"/>
  </w:num>
  <w:num w:numId="5">
    <w:abstractNumId w:val="9"/>
  </w:num>
  <w:num w:numId="6">
    <w:abstractNumId w:val="21"/>
  </w:num>
  <w:num w:numId="7">
    <w:abstractNumId w:val="1"/>
  </w:num>
  <w:num w:numId="8">
    <w:abstractNumId w:val="5"/>
  </w:num>
  <w:num w:numId="9">
    <w:abstractNumId w:val="14"/>
  </w:num>
  <w:num w:numId="10">
    <w:abstractNumId w:val="25"/>
  </w:num>
  <w:num w:numId="11">
    <w:abstractNumId w:val="13"/>
  </w:num>
  <w:num w:numId="12">
    <w:abstractNumId w:val="26"/>
  </w:num>
  <w:num w:numId="13">
    <w:abstractNumId w:val="22"/>
  </w:num>
  <w:num w:numId="14">
    <w:abstractNumId w:val="2"/>
  </w:num>
  <w:num w:numId="15">
    <w:abstractNumId w:val="3"/>
  </w:num>
  <w:num w:numId="16">
    <w:abstractNumId w:val="27"/>
  </w:num>
  <w:num w:numId="17">
    <w:abstractNumId w:val="12"/>
  </w:num>
  <w:num w:numId="18">
    <w:abstractNumId w:val="8"/>
  </w:num>
  <w:num w:numId="19">
    <w:abstractNumId w:val="19"/>
  </w:num>
  <w:num w:numId="20">
    <w:abstractNumId w:val="16"/>
  </w:num>
  <w:num w:numId="21">
    <w:abstractNumId w:val="15"/>
  </w:num>
  <w:num w:numId="22">
    <w:abstractNumId w:val="11"/>
  </w:num>
  <w:num w:numId="23">
    <w:abstractNumId w:val="18"/>
  </w:num>
  <w:num w:numId="24">
    <w:abstractNumId w:val="17"/>
  </w:num>
  <w:num w:numId="25">
    <w:abstractNumId w:val="4"/>
  </w:num>
  <w:num w:numId="26">
    <w:abstractNumId w:val="20"/>
  </w:num>
  <w:num w:numId="27">
    <w:abstractNumId w:val="23"/>
  </w:num>
  <w:num w:numId="2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131078" w:nlCheck="1" w:checkStyle="0"/>
  <w:activeWritingStyle w:appName="MSWord" w:lang="es-GT" w:vendorID="64" w:dllVersion="131078" w:nlCheck="1" w:checkStyle="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1F61"/>
    <w:rsid w:val="00002590"/>
    <w:rsid w:val="00004075"/>
    <w:rsid w:val="000052E3"/>
    <w:rsid w:val="000057A8"/>
    <w:rsid w:val="00013092"/>
    <w:rsid w:val="00026ED4"/>
    <w:rsid w:val="00037D31"/>
    <w:rsid w:val="00045F0C"/>
    <w:rsid w:val="000566D6"/>
    <w:rsid w:val="00084D9F"/>
    <w:rsid w:val="00086056"/>
    <w:rsid w:val="00091599"/>
    <w:rsid w:val="00094339"/>
    <w:rsid w:val="000977D6"/>
    <w:rsid w:val="000B72BE"/>
    <w:rsid w:val="000D2506"/>
    <w:rsid w:val="000F69BE"/>
    <w:rsid w:val="00105367"/>
    <w:rsid w:val="00105400"/>
    <w:rsid w:val="001109B9"/>
    <w:rsid w:val="0011552B"/>
    <w:rsid w:val="001163B6"/>
    <w:rsid w:val="00144A64"/>
    <w:rsid w:val="00156B1E"/>
    <w:rsid w:val="001752CC"/>
    <w:rsid w:val="00177666"/>
    <w:rsid w:val="00191F50"/>
    <w:rsid w:val="00204BDE"/>
    <w:rsid w:val="00216DC4"/>
    <w:rsid w:val="00224D44"/>
    <w:rsid w:val="0023230F"/>
    <w:rsid w:val="00235401"/>
    <w:rsid w:val="00250F93"/>
    <w:rsid w:val="002514B3"/>
    <w:rsid w:val="00260FAE"/>
    <w:rsid w:val="00267D83"/>
    <w:rsid w:val="00274EBF"/>
    <w:rsid w:val="00276BDA"/>
    <w:rsid w:val="00284CB6"/>
    <w:rsid w:val="00292FFC"/>
    <w:rsid w:val="002D29C2"/>
    <w:rsid w:val="002D4CC5"/>
    <w:rsid w:val="002F2BE7"/>
    <w:rsid w:val="003235DD"/>
    <w:rsid w:val="00340657"/>
    <w:rsid w:val="0034208B"/>
    <w:rsid w:val="003426E4"/>
    <w:rsid w:val="003579F6"/>
    <w:rsid w:val="003934F7"/>
    <w:rsid w:val="00397FBB"/>
    <w:rsid w:val="003A3867"/>
    <w:rsid w:val="003D5209"/>
    <w:rsid w:val="003E0A1B"/>
    <w:rsid w:val="003E4020"/>
    <w:rsid w:val="003E4DD1"/>
    <w:rsid w:val="00423126"/>
    <w:rsid w:val="00426EC6"/>
    <w:rsid w:val="00427E70"/>
    <w:rsid w:val="004308BB"/>
    <w:rsid w:val="00433CB5"/>
    <w:rsid w:val="004406CB"/>
    <w:rsid w:val="00453074"/>
    <w:rsid w:val="00475ACF"/>
    <w:rsid w:val="004955E3"/>
    <w:rsid w:val="004B1E1A"/>
    <w:rsid w:val="004B5DE7"/>
    <w:rsid w:val="004D51DC"/>
    <w:rsid w:val="004E0635"/>
    <w:rsid w:val="004E29F8"/>
    <w:rsid w:val="004F39CC"/>
    <w:rsid w:val="004F4046"/>
    <w:rsid w:val="004F62CF"/>
    <w:rsid w:val="0051421D"/>
    <w:rsid w:val="0052322F"/>
    <w:rsid w:val="00530558"/>
    <w:rsid w:val="0054267C"/>
    <w:rsid w:val="00552A97"/>
    <w:rsid w:val="005605FA"/>
    <w:rsid w:val="005802C4"/>
    <w:rsid w:val="0058714F"/>
    <w:rsid w:val="005961B5"/>
    <w:rsid w:val="005A721E"/>
    <w:rsid w:val="005E35FE"/>
    <w:rsid w:val="005F009F"/>
    <w:rsid w:val="00607EC1"/>
    <w:rsid w:val="00610572"/>
    <w:rsid w:val="006161F3"/>
    <w:rsid w:val="00616C09"/>
    <w:rsid w:val="00633222"/>
    <w:rsid w:val="00643EE7"/>
    <w:rsid w:val="00655A5A"/>
    <w:rsid w:val="00675D4A"/>
    <w:rsid w:val="00681F7C"/>
    <w:rsid w:val="0068512F"/>
    <w:rsid w:val="00685C6D"/>
    <w:rsid w:val="006937A3"/>
    <w:rsid w:val="0069495D"/>
    <w:rsid w:val="006C3944"/>
    <w:rsid w:val="006D6428"/>
    <w:rsid w:val="006E6704"/>
    <w:rsid w:val="006F4AC8"/>
    <w:rsid w:val="00703E0B"/>
    <w:rsid w:val="007225A8"/>
    <w:rsid w:val="00752071"/>
    <w:rsid w:val="007828F6"/>
    <w:rsid w:val="007939C9"/>
    <w:rsid w:val="007C159A"/>
    <w:rsid w:val="007E1CC3"/>
    <w:rsid w:val="007E418B"/>
    <w:rsid w:val="007F2D55"/>
    <w:rsid w:val="0085201D"/>
    <w:rsid w:val="00892B08"/>
    <w:rsid w:val="008A2147"/>
    <w:rsid w:val="008A7090"/>
    <w:rsid w:val="008C3C67"/>
    <w:rsid w:val="008D2E65"/>
    <w:rsid w:val="008E2F03"/>
    <w:rsid w:val="008E4784"/>
    <w:rsid w:val="008E755A"/>
    <w:rsid w:val="00924D15"/>
    <w:rsid w:val="00927175"/>
    <w:rsid w:val="009345E9"/>
    <w:rsid w:val="0093460B"/>
    <w:rsid w:val="00944A73"/>
    <w:rsid w:val="0096389B"/>
    <w:rsid w:val="00967097"/>
    <w:rsid w:val="00973097"/>
    <w:rsid w:val="00982273"/>
    <w:rsid w:val="00995705"/>
    <w:rsid w:val="009A4046"/>
    <w:rsid w:val="009C1CF1"/>
    <w:rsid w:val="009C47E3"/>
    <w:rsid w:val="009E5A00"/>
    <w:rsid w:val="009F408A"/>
    <w:rsid w:val="009F69BC"/>
    <w:rsid w:val="00A02BEF"/>
    <w:rsid w:val="00A060BD"/>
    <w:rsid w:val="00A14D5C"/>
    <w:rsid w:val="00A428C1"/>
    <w:rsid w:val="00A4695B"/>
    <w:rsid w:val="00A6022F"/>
    <w:rsid w:val="00A76201"/>
    <w:rsid w:val="00A762F8"/>
    <w:rsid w:val="00A77B24"/>
    <w:rsid w:val="00A77FA7"/>
    <w:rsid w:val="00A929F3"/>
    <w:rsid w:val="00A93BCF"/>
    <w:rsid w:val="00AC5FCA"/>
    <w:rsid w:val="00AD098C"/>
    <w:rsid w:val="00AE27E1"/>
    <w:rsid w:val="00AF6AA2"/>
    <w:rsid w:val="00B141C6"/>
    <w:rsid w:val="00B1441E"/>
    <w:rsid w:val="00B20ADC"/>
    <w:rsid w:val="00B24866"/>
    <w:rsid w:val="00B47D90"/>
    <w:rsid w:val="00B60769"/>
    <w:rsid w:val="00B81951"/>
    <w:rsid w:val="00B8491A"/>
    <w:rsid w:val="00B94726"/>
    <w:rsid w:val="00BB7B68"/>
    <w:rsid w:val="00BC5DC6"/>
    <w:rsid w:val="00BD2E1E"/>
    <w:rsid w:val="00BE3996"/>
    <w:rsid w:val="00BF216B"/>
    <w:rsid w:val="00C213C6"/>
    <w:rsid w:val="00C321FA"/>
    <w:rsid w:val="00C40A07"/>
    <w:rsid w:val="00C40AD6"/>
    <w:rsid w:val="00C70AE0"/>
    <w:rsid w:val="00C71646"/>
    <w:rsid w:val="00C722F2"/>
    <w:rsid w:val="00C96D3C"/>
    <w:rsid w:val="00CB0A56"/>
    <w:rsid w:val="00CC4F46"/>
    <w:rsid w:val="00CE2C35"/>
    <w:rsid w:val="00CE3FC5"/>
    <w:rsid w:val="00CF311F"/>
    <w:rsid w:val="00CF38F7"/>
    <w:rsid w:val="00CF5109"/>
    <w:rsid w:val="00D05925"/>
    <w:rsid w:val="00D0781A"/>
    <w:rsid w:val="00D11B02"/>
    <w:rsid w:val="00D70C75"/>
    <w:rsid w:val="00D7216D"/>
    <w:rsid w:val="00D743DE"/>
    <w:rsid w:val="00DB0895"/>
    <w:rsid w:val="00DC3980"/>
    <w:rsid w:val="00DC6457"/>
    <w:rsid w:val="00E271AC"/>
    <w:rsid w:val="00E3225D"/>
    <w:rsid w:val="00E34445"/>
    <w:rsid w:val="00E56130"/>
    <w:rsid w:val="00EA166C"/>
    <w:rsid w:val="00EA2186"/>
    <w:rsid w:val="00EC46A2"/>
    <w:rsid w:val="00ED19DB"/>
    <w:rsid w:val="00ED609F"/>
    <w:rsid w:val="00EE03AC"/>
    <w:rsid w:val="00EE22CF"/>
    <w:rsid w:val="00F00C9B"/>
    <w:rsid w:val="00F102DF"/>
    <w:rsid w:val="00F11D46"/>
    <w:rsid w:val="00F12B53"/>
    <w:rsid w:val="00F20EB6"/>
    <w:rsid w:val="00F21FE4"/>
    <w:rsid w:val="00F32ACE"/>
    <w:rsid w:val="00F33F89"/>
    <w:rsid w:val="00F43D99"/>
    <w:rsid w:val="00F5206A"/>
    <w:rsid w:val="00F64450"/>
    <w:rsid w:val="00F8026C"/>
    <w:rsid w:val="00F96954"/>
    <w:rsid w:val="00F97937"/>
    <w:rsid w:val="00FB6C19"/>
    <w:rsid w:val="00FC6ABA"/>
    <w:rsid w:val="00FE042A"/>
    <w:rsid w:val="00FE36E3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5E4B5C56"/>
  <w15:docId w15:val="{F30BC28E-70E5-47B8-8F24-2077EC956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0977D6"/>
    <w:rPr>
      <w:rFonts w:ascii="Calibri" w:eastAsia="Calibri" w:hAnsi="Calibri" w:cs="Times New Roman"/>
    </w:rPr>
  </w:style>
  <w:style w:type="paragraph" w:styleId="NormalWeb">
    <w:name w:val="Normal (Web)"/>
    <w:basedOn w:val="Normal"/>
    <w:uiPriority w:val="99"/>
    <w:unhideWhenUsed/>
    <w:rsid w:val="00EA16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GT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8714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8714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089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ery.sandoval@maga.gob.gt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E70038-6A1F-474A-AAC8-F63E7EF490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5</Pages>
  <Words>742</Words>
  <Characters>4081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0</cp:revision>
  <dcterms:created xsi:type="dcterms:W3CDTF">2023-01-25T17:00:00Z</dcterms:created>
  <dcterms:modified xsi:type="dcterms:W3CDTF">2023-03-17T21:48:00Z</dcterms:modified>
</cp:coreProperties>
</file>